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6514" w:rsidRDefault="00AF6514" w:rsidP="00D4298B">
      <w:pPr>
        <w:pStyle w:val="Sangradetextonormal"/>
        <w:tabs>
          <w:tab w:val="left" w:pos="7957"/>
        </w:tabs>
        <w:spacing w:line="360" w:lineRule="auto"/>
        <w:ind w:left="0"/>
        <w:jc w:val="both"/>
      </w:pPr>
      <w:r w:rsidRPr="00D4298B">
        <w:t xml:space="preserve">En Bogotá D.C., siendo las ________ a.m. o p.m., del _____ de __________ </w:t>
      </w:r>
      <w:proofErr w:type="spellStart"/>
      <w:r w:rsidRPr="00D4298B">
        <w:t>de</w:t>
      </w:r>
      <w:proofErr w:type="spellEnd"/>
      <w:r w:rsidRPr="00D4298B">
        <w:t xml:space="preserve"> 20____, concurrió a la Oficina Asesora de Asuntos Disciplinarios, debidamente citado (a) el señor (a) </w:t>
      </w:r>
      <w:r w:rsidR="008236CC" w:rsidRPr="00D4298B">
        <w:rPr>
          <w:u w:val="single"/>
        </w:rPr>
        <w:t xml:space="preserve">       </w:t>
      </w:r>
      <w:r w:rsidRPr="00D4298B">
        <w:rPr>
          <w:u w:val="single"/>
        </w:rPr>
        <w:t>(testigo)</w:t>
      </w:r>
      <w:r w:rsidR="008236CC" w:rsidRPr="00D4298B">
        <w:rPr>
          <w:u w:val="single"/>
        </w:rPr>
        <w:t xml:space="preserve">          </w:t>
      </w:r>
      <w:r w:rsidRPr="00D4298B">
        <w:rPr>
          <w:u w:val="single"/>
        </w:rPr>
        <w:t>,</w:t>
      </w:r>
      <w:r w:rsidRPr="00D4298B">
        <w:t xml:space="preserve"> con el fin de rendir diligencia de testimonio dentro del expediente Radicado No.____________. En tal virtud el suscrito fu</w:t>
      </w:r>
      <w:r w:rsidR="008236CC" w:rsidRPr="00D4298B">
        <w:t xml:space="preserve">ncionario                                        </w:t>
      </w:r>
      <w:r w:rsidRPr="00D4298B">
        <w:rPr>
          <w:u w:val="single"/>
        </w:rPr>
        <w:t>(titular o comisionado)</w:t>
      </w:r>
      <w:r w:rsidR="008236CC" w:rsidRPr="00D4298B">
        <w:rPr>
          <w:u w:val="single"/>
        </w:rPr>
        <w:t xml:space="preserve">                .</w:t>
      </w:r>
      <w:r w:rsidRPr="00D4298B">
        <w:t xml:space="preserve"> </w:t>
      </w:r>
      <w:r w:rsidR="008236CC" w:rsidRPr="00D4298B">
        <w:t>Se le hace saber a la declarante el contenido del artículo 383 del C.P.P. sobre el deber de rendir testimonio y previas las imposiciones del artículo 33 de la Constitución y el artículo 442 del Código Penal, que en su orden establecen: “Artículo 33. Nadie podrá ser obligado a declarar contra sí mismo o contra su cónyuge, compañero permanente o parientes dentro del cuarto grado de consanguinidad, segundo de afinidad o primero civil. Artículo 442. Falso testimonio</w:t>
      </w:r>
      <w:r w:rsidRPr="00D4298B">
        <w:t xml:space="preserve">. El que en actuación judicial o administrativa, bajo la gravedad del juramento ante autoridad competente, falte a la verdad o la calle total o parcialmente, incurrirá en prisión de seis (6) a doce (12) años”, le tomó el juramento de rigor, bajo cuya gravedad juró decir la verdad, toda la verdad y nada más que la verdad. Interrogada sobre sus condiciones civiles y generales de ley PREGUNTADO: Sírvase decir nombre y apellidos, al igual que el </w:t>
      </w:r>
      <w:r w:rsidR="008236CC" w:rsidRPr="00D4298B">
        <w:t>documento de identificación</w:t>
      </w:r>
      <w:r w:rsidRPr="00D4298B">
        <w:t xml:space="preserve"> y dirección son tal como aparecen en el encabezamiento de la diligencia, estado civil ________, edad ____ años, natural de ________________, grado de instrucción: ________________________________, de </w:t>
      </w:r>
      <w:r w:rsidR="008236CC" w:rsidRPr="00D4298B">
        <w:t>profesión _____________________</w:t>
      </w:r>
      <w:r w:rsidRPr="00D4298B">
        <w:t xml:space="preserve"> actualmente me desempeño como __________________ de la Universidad </w:t>
      </w:r>
      <w:r w:rsidR="008236CC" w:rsidRPr="00D4298B">
        <w:t>Distrital Francisco José de Caldas</w:t>
      </w:r>
      <w:r w:rsidRPr="00D4298B">
        <w:t xml:space="preserve">, sin ningún parentesco en relación con las personas que se me pregunta. </w:t>
      </w:r>
      <w:r w:rsidR="008236CC" w:rsidRPr="00D4298B">
        <w:t xml:space="preserve">CONTESTA… …  </w:t>
      </w:r>
      <w:r w:rsidRPr="00D4298B">
        <w:t xml:space="preserve">Acto seguido el despacho procede a enterarla de los hechos por los cuales  ha sido llamada a rendir declaración dentro de la presente investigación. </w:t>
      </w:r>
      <w:r w:rsidR="008236CC" w:rsidRPr="00D4298B">
        <w:t xml:space="preserve"> </w:t>
      </w:r>
      <w:r w:rsidRPr="00D4298B">
        <w:t>PREGUNTADO: Manifieste si tiene algo más que agregar a la presente diligencia.  CONTESTO:</w:t>
      </w:r>
      <w:r w:rsidR="008236CC" w:rsidRPr="00D4298B">
        <w:t xml:space="preserve"> … … </w:t>
      </w:r>
      <w:r w:rsidRPr="00D4298B">
        <w:t xml:space="preserve"> </w:t>
      </w:r>
      <w:r w:rsidR="008236CC" w:rsidRPr="00D4298B">
        <w:t>N</w:t>
      </w:r>
      <w:r w:rsidRPr="00D4298B">
        <w:t>o siendo otro el motivo de la presente diligencia, se da por terminado una vez de leída y aprobada por la que en ella intervinieron, siendo las ____ a.m. o  p.m.</w:t>
      </w:r>
    </w:p>
    <w:p w:rsidR="00D4298B" w:rsidRDefault="00D4298B" w:rsidP="00D4298B">
      <w:pPr>
        <w:pStyle w:val="Sangradetextonormal"/>
        <w:tabs>
          <w:tab w:val="left" w:pos="7957"/>
        </w:tabs>
        <w:spacing w:line="360" w:lineRule="auto"/>
        <w:ind w:left="0"/>
        <w:jc w:val="both"/>
      </w:pPr>
    </w:p>
    <w:p w:rsidR="00D4298B" w:rsidRDefault="00D4298B" w:rsidP="00D4298B">
      <w:pPr>
        <w:pStyle w:val="Sangradetextonormal"/>
        <w:tabs>
          <w:tab w:val="left" w:pos="7957"/>
        </w:tabs>
        <w:spacing w:line="360" w:lineRule="auto"/>
        <w:ind w:left="0"/>
        <w:jc w:val="both"/>
      </w:pPr>
    </w:p>
    <w:p w:rsidR="00D4298B" w:rsidRDefault="00D4298B" w:rsidP="00D4298B">
      <w:pPr>
        <w:pStyle w:val="Sangradetextonormal"/>
        <w:tabs>
          <w:tab w:val="left" w:pos="7957"/>
        </w:tabs>
        <w:spacing w:line="360" w:lineRule="auto"/>
        <w:ind w:left="0"/>
        <w:jc w:val="both"/>
      </w:pPr>
    </w:p>
    <w:p w:rsidR="00D4298B" w:rsidRDefault="00D4298B" w:rsidP="00D4298B">
      <w:pPr>
        <w:pStyle w:val="Sangradetextonormal"/>
        <w:tabs>
          <w:tab w:val="left" w:pos="7957"/>
        </w:tabs>
        <w:spacing w:line="360" w:lineRule="auto"/>
        <w:ind w:left="0"/>
        <w:jc w:val="both"/>
      </w:pPr>
    </w:p>
    <w:p w:rsidR="00D4298B" w:rsidRPr="00D4298B" w:rsidRDefault="00D4298B" w:rsidP="00D4298B">
      <w:pPr>
        <w:pStyle w:val="Sangradetextonormal"/>
        <w:tabs>
          <w:tab w:val="left" w:pos="7957"/>
        </w:tabs>
        <w:spacing w:line="360" w:lineRule="auto"/>
        <w:ind w:left="0"/>
        <w:jc w:val="both"/>
      </w:pPr>
    </w:p>
    <w:p w:rsidR="00AF6514" w:rsidRPr="00D4298B" w:rsidRDefault="00AF6514" w:rsidP="00D4298B">
      <w:pPr>
        <w:spacing w:line="360" w:lineRule="auto"/>
        <w:jc w:val="both"/>
        <w:rPr>
          <w:rFonts w:ascii="Arial" w:hAnsi="Arial" w:cs="Arial"/>
        </w:rPr>
      </w:pPr>
      <w:r w:rsidRPr="00D4298B">
        <w:rPr>
          <w:rFonts w:ascii="Arial" w:hAnsi="Arial" w:cs="Arial"/>
        </w:rPr>
        <w:lastRenderedPageBreak/>
        <w:t xml:space="preserve">El (a)  Declarante, </w:t>
      </w:r>
    </w:p>
    <w:p w:rsidR="00AF6514" w:rsidRPr="00D4298B" w:rsidRDefault="00AF6514" w:rsidP="00D4298B">
      <w:pPr>
        <w:pStyle w:val="Ttulo4"/>
        <w:spacing w:line="360" w:lineRule="auto"/>
        <w:rPr>
          <w:rFonts w:cs="Arial"/>
          <w:sz w:val="22"/>
        </w:rPr>
      </w:pPr>
      <w:r w:rsidRPr="00D4298B">
        <w:rPr>
          <w:rFonts w:cs="Arial"/>
          <w:sz w:val="22"/>
        </w:rPr>
        <w:t>________________________________</w:t>
      </w:r>
    </w:p>
    <w:p w:rsidR="00AF6514" w:rsidRPr="00D4298B" w:rsidRDefault="00AF6514" w:rsidP="00D4298B">
      <w:pPr>
        <w:pStyle w:val="Ttulo4"/>
        <w:spacing w:line="360" w:lineRule="auto"/>
        <w:rPr>
          <w:rFonts w:cs="Arial"/>
          <w:b w:val="0"/>
          <w:sz w:val="22"/>
        </w:rPr>
      </w:pPr>
      <w:r w:rsidRPr="00D4298B">
        <w:rPr>
          <w:rFonts w:cs="Arial"/>
          <w:b w:val="0"/>
          <w:sz w:val="22"/>
        </w:rPr>
        <w:t>CC. No ___________________</w:t>
      </w:r>
    </w:p>
    <w:p w:rsidR="008236CC" w:rsidRPr="00D4298B" w:rsidRDefault="008236CC" w:rsidP="00D4298B">
      <w:pPr>
        <w:spacing w:line="360" w:lineRule="auto"/>
        <w:rPr>
          <w:rFonts w:ascii="Arial" w:hAnsi="Arial" w:cs="Arial"/>
          <w:lang w:val="es-ES_tradnl" w:eastAsia="es-ES"/>
        </w:rPr>
      </w:pPr>
    </w:p>
    <w:p w:rsidR="00D4298B" w:rsidRDefault="00D4298B" w:rsidP="00D4298B">
      <w:pPr>
        <w:spacing w:line="360" w:lineRule="auto"/>
        <w:rPr>
          <w:rFonts w:ascii="Arial" w:hAnsi="Arial" w:cs="Arial"/>
        </w:rPr>
      </w:pPr>
    </w:p>
    <w:p w:rsidR="00AF6514" w:rsidRPr="00D4298B" w:rsidRDefault="008236CC" w:rsidP="00D4298B">
      <w:pPr>
        <w:spacing w:line="360" w:lineRule="auto"/>
        <w:rPr>
          <w:rFonts w:ascii="Arial" w:hAnsi="Arial" w:cs="Arial"/>
          <w:b/>
        </w:rPr>
      </w:pPr>
      <w:r w:rsidRPr="00D4298B">
        <w:rPr>
          <w:rFonts w:ascii="Arial" w:hAnsi="Arial" w:cs="Arial"/>
        </w:rPr>
        <w:t>El investigado</w:t>
      </w:r>
    </w:p>
    <w:p w:rsidR="00AF6514" w:rsidRPr="00D4298B" w:rsidRDefault="008236CC" w:rsidP="00D4298B">
      <w:pPr>
        <w:pStyle w:val="Ttulo5"/>
        <w:spacing w:line="360" w:lineRule="auto"/>
        <w:rPr>
          <w:rFonts w:ascii="Arial" w:hAnsi="Arial" w:cs="Arial"/>
          <w:color w:val="auto"/>
        </w:rPr>
      </w:pPr>
      <w:r w:rsidRPr="00D4298B">
        <w:rPr>
          <w:rFonts w:ascii="Arial" w:hAnsi="Arial" w:cs="Arial"/>
          <w:color w:val="auto"/>
        </w:rPr>
        <w:t>______________________________________________</w:t>
      </w:r>
    </w:p>
    <w:p w:rsidR="00AF6514" w:rsidRPr="00D4298B" w:rsidRDefault="00AF6514" w:rsidP="00D4298B">
      <w:pPr>
        <w:spacing w:line="360" w:lineRule="auto"/>
        <w:rPr>
          <w:rFonts w:ascii="Arial" w:hAnsi="Arial" w:cs="Arial"/>
        </w:rPr>
      </w:pPr>
      <w:r w:rsidRPr="00D4298B">
        <w:rPr>
          <w:rFonts w:ascii="Arial" w:hAnsi="Arial" w:cs="Arial"/>
        </w:rPr>
        <w:t>CC No.</w:t>
      </w:r>
      <w:r w:rsidRPr="00D4298B">
        <w:rPr>
          <w:rFonts w:ascii="Arial" w:hAnsi="Arial" w:cs="Arial"/>
          <w:b/>
        </w:rPr>
        <w:t xml:space="preserve"> </w:t>
      </w:r>
      <w:r w:rsidRPr="00D4298B">
        <w:rPr>
          <w:rFonts w:ascii="Arial" w:hAnsi="Arial" w:cs="Arial"/>
        </w:rPr>
        <w:t>_____________________</w:t>
      </w:r>
    </w:p>
    <w:p w:rsidR="00AF6514" w:rsidRPr="00D4298B" w:rsidRDefault="00AF6514" w:rsidP="00D4298B">
      <w:pPr>
        <w:spacing w:line="360" w:lineRule="auto"/>
        <w:rPr>
          <w:rFonts w:ascii="Arial" w:hAnsi="Arial" w:cs="Arial"/>
        </w:rPr>
      </w:pPr>
      <w:r w:rsidRPr="00D4298B">
        <w:rPr>
          <w:rFonts w:ascii="Arial" w:hAnsi="Arial" w:cs="Arial"/>
        </w:rPr>
        <w:t>TP No.</w:t>
      </w:r>
      <w:r w:rsidRPr="00D4298B">
        <w:rPr>
          <w:rFonts w:ascii="Arial" w:hAnsi="Arial" w:cs="Arial"/>
          <w:b/>
        </w:rPr>
        <w:t xml:space="preserve"> </w:t>
      </w:r>
      <w:r w:rsidRPr="00D4298B">
        <w:rPr>
          <w:rFonts w:ascii="Arial" w:hAnsi="Arial" w:cs="Arial"/>
        </w:rPr>
        <w:t>_____________________</w:t>
      </w:r>
    </w:p>
    <w:p w:rsidR="00D4298B" w:rsidRDefault="00D4298B" w:rsidP="00D4298B">
      <w:pPr>
        <w:spacing w:line="360" w:lineRule="auto"/>
        <w:jc w:val="both"/>
        <w:rPr>
          <w:rFonts w:ascii="Arial" w:hAnsi="Arial" w:cs="Arial"/>
        </w:rPr>
      </w:pPr>
    </w:p>
    <w:p w:rsidR="00AF6514" w:rsidRDefault="00AF6514" w:rsidP="00D4298B">
      <w:pPr>
        <w:spacing w:line="360" w:lineRule="auto"/>
        <w:jc w:val="both"/>
        <w:rPr>
          <w:rFonts w:ascii="Arial" w:hAnsi="Arial" w:cs="Arial"/>
        </w:rPr>
      </w:pPr>
      <w:r w:rsidRPr="00D4298B">
        <w:rPr>
          <w:rFonts w:ascii="Arial" w:hAnsi="Arial" w:cs="Arial"/>
        </w:rPr>
        <w:t xml:space="preserve">El Funcionario </w:t>
      </w:r>
    </w:p>
    <w:p w:rsidR="00D4298B" w:rsidRPr="00D4298B" w:rsidRDefault="00D4298B" w:rsidP="00D4298B">
      <w:pPr>
        <w:spacing w:line="360" w:lineRule="auto"/>
        <w:jc w:val="both"/>
        <w:rPr>
          <w:rFonts w:ascii="Arial" w:hAnsi="Arial" w:cs="Arial"/>
        </w:rPr>
      </w:pPr>
    </w:p>
    <w:p w:rsidR="00346115" w:rsidRPr="00D4298B" w:rsidRDefault="00346115" w:rsidP="00D4298B">
      <w:pPr>
        <w:pStyle w:val="Sangradetextonormal"/>
        <w:tabs>
          <w:tab w:val="left" w:pos="7957"/>
        </w:tabs>
        <w:spacing w:line="360" w:lineRule="auto"/>
        <w:ind w:left="0"/>
        <w:jc w:val="center"/>
        <w:rPr>
          <w:b/>
        </w:rPr>
      </w:pPr>
      <w:r w:rsidRPr="00D4298B">
        <w:rPr>
          <w:b/>
        </w:rPr>
        <w:t>__________________________________________</w:t>
      </w:r>
    </w:p>
    <w:p w:rsidR="00346115" w:rsidRPr="00D4298B" w:rsidRDefault="00346115" w:rsidP="00D4298B">
      <w:pPr>
        <w:pStyle w:val="Sangradetextonormal"/>
        <w:spacing w:line="360" w:lineRule="auto"/>
        <w:jc w:val="center"/>
      </w:pPr>
      <w:r w:rsidRPr="00D4298B">
        <w:t>Jefe Oficina Asesora de Asuntos Disciplinarios</w:t>
      </w:r>
    </w:p>
    <w:p w:rsidR="00346115" w:rsidRPr="00D4298B" w:rsidRDefault="00346115" w:rsidP="00D4298B">
      <w:pPr>
        <w:pStyle w:val="Sangradetextonormal"/>
        <w:spacing w:line="360" w:lineRule="auto"/>
        <w:jc w:val="center"/>
      </w:pPr>
      <w:r w:rsidRPr="00D4298B">
        <w:t>Universidad Distrital Francisco José de Caldas</w:t>
      </w:r>
    </w:p>
    <w:p w:rsidR="00346115" w:rsidRPr="00D4298B" w:rsidRDefault="00346115" w:rsidP="00D4298B">
      <w:pPr>
        <w:spacing w:line="360" w:lineRule="auto"/>
        <w:rPr>
          <w:rFonts w:ascii="Arial" w:hAnsi="Arial" w:cs="Arial"/>
        </w:rPr>
      </w:pPr>
    </w:p>
    <w:sectPr w:rsidR="00346115" w:rsidRPr="00D4298B" w:rsidSect="00F338C4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F3C39" w:rsidRDefault="001F3C39" w:rsidP="00346115">
      <w:pPr>
        <w:spacing w:after="0" w:line="240" w:lineRule="auto"/>
      </w:pPr>
      <w:r>
        <w:separator/>
      </w:r>
    </w:p>
  </w:endnote>
  <w:endnote w:type="continuationSeparator" w:id="0">
    <w:p w:rsidR="001F3C39" w:rsidRDefault="001F3C39" w:rsidP="003461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C6D3A" w:rsidRDefault="002C6D3A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C6D3A" w:rsidRDefault="002C6D3A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C6D3A" w:rsidRDefault="002C6D3A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F3C39" w:rsidRDefault="001F3C39" w:rsidP="00346115">
      <w:pPr>
        <w:spacing w:after="0" w:line="240" w:lineRule="auto"/>
      </w:pPr>
      <w:r>
        <w:separator/>
      </w:r>
    </w:p>
  </w:footnote>
  <w:footnote w:type="continuationSeparator" w:id="0">
    <w:p w:rsidR="001F3C39" w:rsidRDefault="001F3C39" w:rsidP="0034611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C6D3A" w:rsidRDefault="002C6D3A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D4298B" w:rsidRPr="00346115" w:rsidTr="00D4298B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D4298B" w:rsidRPr="00346115" w:rsidRDefault="00D4298B" w:rsidP="00346115">
          <w:pPr>
            <w:pStyle w:val="Encabezado"/>
            <w:rPr>
              <w:bCs/>
            </w:rPr>
          </w:pPr>
          <w:r w:rsidRPr="00346115">
            <w:rPr>
              <w:bCs/>
              <w:noProof/>
            </w:rPr>
            <w:drawing>
              <wp:inline distT="0" distB="0" distL="0" distR="0" wp14:anchorId="685CDEE4" wp14:editId="4DDFCD95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D4298B" w:rsidRPr="00346115" w:rsidRDefault="00D4298B" w:rsidP="008B4A77">
          <w:pPr>
            <w:pStyle w:val="Encabezado"/>
            <w:jc w:val="center"/>
            <w:rPr>
              <w:b/>
              <w:bCs/>
              <w:sz w:val="20"/>
              <w:szCs w:val="20"/>
            </w:rPr>
          </w:pPr>
          <w:r>
            <w:rPr>
              <w:rFonts w:ascii="Arial" w:hAnsi="Arial"/>
              <w:b/>
              <w:sz w:val="20"/>
              <w:szCs w:val="20"/>
            </w:rPr>
            <w:t>Testimonio</w:t>
          </w:r>
        </w:p>
      </w:tc>
      <w:tc>
        <w:tcPr>
          <w:tcW w:w="1560" w:type="dxa"/>
        </w:tcPr>
        <w:p w:rsidR="00D4298B" w:rsidRDefault="00D4298B">
          <w:pPr>
            <w:pStyle w:val="Encabezado"/>
            <w:spacing w:line="276" w:lineRule="auto"/>
            <w:rPr>
              <w:bCs/>
            </w:rPr>
          </w:pPr>
          <w:r>
            <w:rPr>
              <w:bCs/>
            </w:rPr>
            <w:t>Código CD-PR-001-FR-013</w:t>
          </w:r>
        </w:p>
      </w:tc>
      <w:tc>
        <w:tcPr>
          <w:tcW w:w="1701" w:type="dxa"/>
          <w:vMerge w:val="restart"/>
          <w:vAlign w:val="center"/>
        </w:tcPr>
        <w:p w:rsidR="00D4298B" w:rsidRPr="00346115" w:rsidRDefault="00D4298B" w:rsidP="00346115">
          <w:pPr>
            <w:pStyle w:val="Encabezado"/>
            <w:rPr>
              <w:bCs/>
              <w:lang w:val="en-US"/>
            </w:rPr>
          </w:pPr>
          <w:r w:rsidRPr="00346115"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5pt;height:26.55pt" o:ole="">
                <v:imagedata r:id="rId2" o:title=""/>
              </v:shape>
              <o:OLEObject Type="Embed" ProgID="Visio.Drawing.11" ShapeID="_x0000_i1025" DrawAspect="Content" ObjectID="_1478497978" r:id="rId3"/>
            </w:object>
          </w:r>
        </w:p>
      </w:tc>
    </w:tr>
    <w:tr w:rsidR="00D4298B" w:rsidRPr="00346115" w:rsidTr="00D4298B">
      <w:trPr>
        <w:cantSplit/>
        <w:trHeight w:val="445"/>
      </w:trPr>
      <w:tc>
        <w:tcPr>
          <w:tcW w:w="1701" w:type="dxa"/>
          <w:vMerge/>
          <w:vAlign w:val="center"/>
        </w:tcPr>
        <w:p w:rsidR="00D4298B" w:rsidRPr="00346115" w:rsidRDefault="00D4298B" w:rsidP="00346115">
          <w:pPr>
            <w:pStyle w:val="Encabezado"/>
            <w:rPr>
              <w:bCs/>
              <w:lang w:val="en-US"/>
            </w:rPr>
          </w:pPr>
        </w:p>
      </w:tc>
      <w:tc>
        <w:tcPr>
          <w:tcW w:w="4536" w:type="dxa"/>
          <w:vAlign w:val="center"/>
        </w:tcPr>
        <w:p w:rsidR="00D4298B" w:rsidRPr="00346115" w:rsidRDefault="00D4298B" w:rsidP="00346115">
          <w:pPr>
            <w:pStyle w:val="Encabezado"/>
            <w:rPr>
              <w:b/>
            </w:rPr>
          </w:pPr>
          <w:proofErr w:type="spellStart"/>
          <w:r w:rsidRPr="00346115">
            <w:rPr>
              <w:bCs/>
            </w:rPr>
            <w:t>Macroproceso</w:t>
          </w:r>
          <w:proofErr w:type="spellEnd"/>
          <w:r w:rsidRPr="00346115">
            <w:rPr>
              <w:bCs/>
            </w:rPr>
            <w:t xml:space="preserve">: </w:t>
          </w:r>
          <w:r>
            <w:rPr>
              <w:bCs/>
            </w:rPr>
            <w:t>Evaluación y Control</w:t>
          </w:r>
        </w:p>
      </w:tc>
      <w:tc>
        <w:tcPr>
          <w:tcW w:w="1560" w:type="dxa"/>
        </w:tcPr>
        <w:p w:rsidR="00D4298B" w:rsidRDefault="00D4298B">
          <w:pPr>
            <w:pStyle w:val="Encabezado"/>
            <w:spacing w:line="276" w:lineRule="auto"/>
            <w:rPr>
              <w:bCs/>
            </w:rPr>
          </w:pPr>
          <w:r>
            <w:rPr>
              <w:bCs/>
            </w:rPr>
            <w:t>Versión 01</w:t>
          </w:r>
        </w:p>
      </w:tc>
      <w:tc>
        <w:tcPr>
          <w:tcW w:w="1701" w:type="dxa"/>
          <w:vMerge/>
          <w:vAlign w:val="center"/>
        </w:tcPr>
        <w:p w:rsidR="00D4298B" w:rsidRPr="00346115" w:rsidRDefault="00D4298B" w:rsidP="00346115">
          <w:pPr>
            <w:pStyle w:val="Encabezado"/>
            <w:rPr>
              <w:bCs/>
            </w:rPr>
          </w:pPr>
        </w:p>
      </w:tc>
    </w:tr>
    <w:tr w:rsidR="00D4298B" w:rsidRPr="00346115" w:rsidTr="00D4298B">
      <w:trPr>
        <w:cantSplit/>
        <w:trHeight w:val="482"/>
      </w:trPr>
      <w:tc>
        <w:tcPr>
          <w:tcW w:w="1701" w:type="dxa"/>
          <w:vMerge/>
          <w:vAlign w:val="center"/>
        </w:tcPr>
        <w:p w:rsidR="00D4298B" w:rsidRPr="00346115" w:rsidRDefault="00D4298B" w:rsidP="00346115">
          <w:pPr>
            <w:pStyle w:val="Encabezado"/>
            <w:rPr>
              <w:bCs/>
            </w:rPr>
          </w:pPr>
        </w:p>
      </w:tc>
      <w:tc>
        <w:tcPr>
          <w:tcW w:w="4536" w:type="dxa"/>
          <w:vAlign w:val="center"/>
        </w:tcPr>
        <w:p w:rsidR="00D4298B" w:rsidRPr="00346115" w:rsidRDefault="00D4298B" w:rsidP="00346115">
          <w:pPr>
            <w:pStyle w:val="Encabezado"/>
            <w:rPr>
              <w:bCs/>
            </w:rPr>
          </w:pPr>
          <w:r w:rsidRPr="00346115">
            <w:rPr>
              <w:bCs/>
            </w:rPr>
            <w:t xml:space="preserve">Proceso: </w:t>
          </w:r>
          <w:r>
            <w:rPr>
              <w:bCs/>
            </w:rPr>
            <w:t>Control Disciplinario</w:t>
          </w:r>
        </w:p>
      </w:tc>
      <w:tc>
        <w:tcPr>
          <w:tcW w:w="1560" w:type="dxa"/>
        </w:tcPr>
        <w:p w:rsidR="00D4298B" w:rsidRDefault="002C6D3A">
          <w:pPr>
            <w:pStyle w:val="Encabezado"/>
            <w:spacing w:line="276" w:lineRule="auto"/>
            <w:rPr>
              <w:bCs/>
            </w:rPr>
          </w:pPr>
          <w:r>
            <w:rPr>
              <w:bCs/>
            </w:rPr>
            <w:t>Fecha de Aprobación: 08/009/14</w:t>
          </w:r>
          <w:bookmarkStart w:id="0" w:name="_GoBack"/>
          <w:bookmarkEnd w:id="0"/>
        </w:p>
      </w:tc>
      <w:tc>
        <w:tcPr>
          <w:tcW w:w="1701" w:type="dxa"/>
          <w:vMerge/>
          <w:vAlign w:val="center"/>
        </w:tcPr>
        <w:p w:rsidR="00D4298B" w:rsidRPr="00346115" w:rsidRDefault="00D4298B" w:rsidP="00346115">
          <w:pPr>
            <w:pStyle w:val="Encabezado"/>
            <w:rPr>
              <w:bCs/>
            </w:rPr>
          </w:pPr>
        </w:p>
      </w:tc>
    </w:tr>
  </w:tbl>
  <w:p w:rsidR="00346115" w:rsidRPr="00346115" w:rsidRDefault="00346115" w:rsidP="00346115">
    <w:pPr>
      <w:pStyle w:val="Encabezado"/>
    </w:pPr>
  </w:p>
  <w:p w:rsidR="00346115" w:rsidRDefault="00346115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C6D3A" w:rsidRDefault="002C6D3A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9119F5"/>
    <w:multiLevelType w:val="multilevel"/>
    <w:tmpl w:val="B4B4CDAA"/>
    <w:lvl w:ilvl="0">
      <w:start w:val="1"/>
      <w:numFmt w:val="decimal"/>
      <w:lvlText w:val="%1-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737"/>
        </w:tabs>
        <w:ind w:left="737" w:hanging="453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5365AA5"/>
    <w:multiLevelType w:val="singleLevel"/>
    <w:tmpl w:val="0C0A000F"/>
    <w:lvl w:ilvl="0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>
    <w:nsid w:val="27D43732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2AA53461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4">
    <w:nsid w:val="35373AFB"/>
    <w:multiLevelType w:val="hybridMultilevel"/>
    <w:tmpl w:val="FEF6EECE"/>
    <w:lvl w:ilvl="0" w:tplc="77021CF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 w:val="0"/>
        <w:i w:val="0"/>
      </w:rPr>
    </w:lvl>
    <w:lvl w:ilvl="1" w:tplc="6186B91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A4F26E5A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52FE6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1EE9BE8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C0B2006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D4299B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F94E21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166E2AA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1"/>
    <w:lvlOverride w:ilvl="0">
      <w:startOverride w:val="4"/>
    </w:lvlOverride>
  </w:num>
  <w:num w:numId="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7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46115"/>
    <w:rsid w:val="000F75FF"/>
    <w:rsid w:val="001409CD"/>
    <w:rsid w:val="001F3C39"/>
    <w:rsid w:val="00210456"/>
    <w:rsid w:val="00223C71"/>
    <w:rsid w:val="00240921"/>
    <w:rsid w:val="002C6D3A"/>
    <w:rsid w:val="003041BF"/>
    <w:rsid w:val="00346115"/>
    <w:rsid w:val="005362BF"/>
    <w:rsid w:val="006058F9"/>
    <w:rsid w:val="007271B5"/>
    <w:rsid w:val="008236CC"/>
    <w:rsid w:val="00870ADD"/>
    <w:rsid w:val="008B4A77"/>
    <w:rsid w:val="00A5048C"/>
    <w:rsid w:val="00AA1792"/>
    <w:rsid w:val="00AF6514"/>
    <w:rsid w:val="00CB4CB7"/>
    <w:rsid w:val="00D2793B"/>
    <w:rsid w:val="00D33A53"/>
    <w:rsid w:val="00D4298B"/>
    <w:rsid w:val="00D67307"/>
    <w:rsid w:val="00DC2224"/>
    <w:rsid w:val="00EC112B"/>
    <w:rsid w:val="00EF7FB0"/>
    <w:rsid w:val="00F338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AF6514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870ADD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870ADD"/>
    <w:rPr>
      <w:sz w:val="16"/>
      <w:szCs w:val="16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AF6514"/>
    <w:rPr>
      <w:rFonts w:asciiTheme="majorHAnsi" w:eastAsiaTheme="majorEastAsia" w:hAnsiTheme="majorHAnsi" w:cstheme="majorBidi"/>
      <w:color w:val="243F60" w:themeColor="accent1" w:themeShade="7F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AF6514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AF6514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AF6514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870ADD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870ADD"/>
    <w:rPr>
      <w:sz w:val="16"/>
      <w:szCs w:val="16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AF6514"/>
    <w:rPr>
      <w:rFonts w:asciiTheme="majorHAnsi" w:eastAsiaTheme="majorEastAsia" w:hAnsiTheme="majorHAnsi" w:cstheme="majorBidi"/>
      <w:color w:val="243F60" w:themeColor="accent1" w:themeShade="7F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AF6514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AF651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843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901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21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42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81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779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59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392</Words>
  <Characters>2157</Characters>
  <Application>Microsoft Office Word</Application>
  <DocSecurity>0</DocSecurity>
  <Lines>17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niversidad distrital</Company>
  <LinksUpToDate>false</LinksUpToDate>
  <CharactersWithSpaces>25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d udnet</dc:creator>
  <cp:lastModifiedBy>df</cp:lastModifiedBy>
  <cp:revision>5</cp:revision>
  <dcterms:created xsi:type="dcterms:W3CDTF">2013-10-23T01:31:00Z</dcterms:created>
  <dcterms:modified xsi:type="dcterms:W3CDTF">2014-11-26T14:07:00Z</dcterms:modified>
</cp:coreProperties>
</file>